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2881" w:rsidRPr="00786CC4" w:rsidRDefault="002607E1" w:rsidP="00786C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786CC4">
        <w:rPr>
          <w:rFonts w:ascii="Times New Roman" w:hAnsi="Times New Roman" w:cs="Times New Roman"/>
          <w:sz w:val="28"/>
          <w:szCs w:val="24"/>
        </w:rPr>
        <w:t>План застройки</w:t>
      </w:r>
    </w:p>
    <w:p w:rsidR="00491F03" w:rsidRPr="00786CC4" w:rsidRDefault="00491F03" w:rsidP="00786C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786CC4">
        <w:rPr>
          <w:rFonts w:ascii="Times New Roman" w:hAnsi="Times New Roman" w:cs="Times New Roman"/>
          <w:sz w:val="28"/>
          <w:szCs w:val="24"/>
        </w:rPr>
        <w:t>Конкурсная площадка</w:t>
      </w:r>
    </w:p>
    <w:p w:rsidR="00D340D8" w:rsidRPr="00786CC4" w:rsidRDefault="00491F03" w:rsidP="00786CC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6CC4">
        <w:rPr>
          <w:rFonts w:ascii="Times New Roman" w:hAnsi="Times New Roman" w:cs="Times New Roman"/>
          <w:sz w:val="24"/>
          <w:szCs w:val="24"/>
        </w:rPr>
        <w:object w:dxaOrig="16488" w:dyaOrig="9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2.25pt;height:369.75pt" o:ole="">
            <v:imagedata r:id="rId6" o:title=""/>
          </v:shape>
          <o:OLEObject Type="Embed" ProgID="Visio.Drawing.11" ShapeID="_x0000_i1025" DrawAspect="Content" ObjectID="_1633450122" r:id="rId7"/>
        </w:object>
      </w:r>
    </w:p>
    <w:p w:rsidR="00786CC4" w:rsidRPr="00786CC4" w:rsidRDefault="00786CC4" w:rsidP="00786CC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86CC4" w:rsidRPr="00786CC4" w:rsidRDefault="00786CC4" w:rsidP="00786C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786CC4">
        <w:rPr>
          <w:rFonts w:ascii="Times New Roman" w:hAnsi="Times New Roman" w:cs="Times New Roman"/>
          <w:sz w:val="28"/>
          <w:szCs w:val="24"/>
        </w:rPr>
        <w:lastRenderedPageBreak/>
        <w:t>Препараторская и склад</w:t>
      </w:r>
    </w:p>
    <w:p w:rsidR="00343FD2" w:rsidRDefault="00AB1751" w:rsidP="00786CC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6488" w:dyaOrig="9216">
          <v:shape id="_x0000_i1026" type="#_x0000_t75" style="width:662.25pt;height:369.75pt" o:ole="">
            <v:imagedata r:id="rId8" o:title=""/>
          </v:shape>
          <o:OLEObject Type="Embed" ProgID="Visio.Drawing.11" ShapeID="_x0000_i1026" DrawAspect="Content" ObjectID="_1633450123" r:id="rId9"/>
        </w:object>
      </w:r>
    </w:p>
    <w:p w:rsidR="00786CC4" w:rsidRDefault="00786CC4" w:rsidP="00786CC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86CC4" w:rsidRPr="00786CC4" w:rsidRDefault="00BC4981" w:rsidP="00786CC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7168" w:dyaOrig="13530">
          <v:shape id="_x0000_i1027" type="#_x0000_t75" style="width:517.5pt;height:408pt" o:ole="">
            <v:imagedata r:id="rId10" o:title=""/>
          </v:shape>
          <o:OLEObject Type="Embed" ProgID="Visio.Drawing.11" ShapeID="_x0000_i1027" DrawAspect="Content" ObjectID="_1633450124" r:id="rId11"/>
        </w:object>
      </w:r>
      <w:bookmarkStart w:id="0" w:name="_GoBack"/>
      <w:bookmarkEnd w:id="0"/>
    </w:p>
    <w:sectPr w:rsidR="00786CC4" w:rsidRPr="00786CC4" w:rsidSect="00B700E0">
      <w:headerReference w:type="default" r:id="rId12"/>
      <w:footerReference w:type="default" r:id="rId13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7297" w:rsidRDefault="002E7297" w:rsidP="00C57AFC">
      <w:pPr>
        <w:spacing w:after="0" w:line="240" w:lineRule="auto"/>
      </w:pPr>
      <w:r>
        <w:separator/>
      </w:r>
    </w:p>
  </w:endnote>
  <w:endnote w:type="continuationSeparator" w:id="1">
    <w:p w:rsidR="002E7297" w:rsidRDefault="002E7297" w:rsidP="00C57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07E1" w:rsidRPr="00B700E0" w:rsidRDefault="002607E1" w:rsidP="002607E1">
    <w:pPr>
      <w:pStyle w:val="a6"/>
      <w:jc w:val="center"/>
      <w:rPr>
        <w:rFonts w:ascii="Times New Roman" w:hAnsi="Times New Roman" w:cs="Times New Roman"/>
        <w:sz w:val="18"/>
      </w:rPr>
    </w:pPr>
    <w:r w:rsidRPr="00B700E0">
      <w:rPr>
        <w:rFonts w:ascii="Times New Roman" w:hAnsi="Times New Roman" w:cs="Times New Roman"/>
      </w:rPr>
      <w:t>© СЦК «Лабораторный химический анализ»</w:t>
    </w:r>
  </w:p>
  <w:p w:rsidR="002607E1" w:rsidRPr="00B700E0" w:rsidRDefault="002607E1" w:rsidP="002607E1">
    <w:pPr>
      <w:pStyle w:val="a6"/>
      <w:jc w:val="center"/>
      <w:rPr>
        <w:rFonts w:ascii="Times New Roman" w:hAnsi="Times New Roman" w:cs="Times New Roman"/>
      </w:rPr>
    </w:pPr>
    <w:r w:rsidRPr="00B700E0">
      <w:rPr>
        <w:rFonts w:ascii="Times New Roman" w:hAnsi="Times New Roman" w:cs="Times New Roman"/>
      </w:rPr>
      <w:t>Ачинский техникум нефти и газа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7297" w:rsidRDefault="002E7297" w:rsidP="00C57AFC">
      <w:pPr>
        <w:spacing w:after="0" w:line="240" w:lineRule="auto"/>
      </w:pPr>
      <w:r>
        <w:separator/>
      </w:r>
    </w:p>
  </w:footnote>
  <w:footnote w:type="continuationSeparator" w:id="1">
    <w:p w:rsidR="002E7297" w:rsidRDefault="002E7297" w:rsidP="00C57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3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13687"/>
      <w:gridCol w:w="1927"/>
    </w:tblGrid>
    <w:tr w:rsidR="00B700E0" w:rsidTr="00491F03">
      <w:tc>
        <w:tcPr>
          <w:tcW w:w="13688" w:type="dxa"/>
          <w:vAlign w:val="center"/>
        </w:tcPr>
        <w:p w:rsidR="00B700E0" w:rsidRPr="00C35B3D" w:rsidRDefault="00B700E0" w:rsidP="00491F03">
          <w:pPr>
            <w:pStyle w:val="a8"/>
            <w:tabs>
              <w:tab w:val="left" w:pos="4356"/>
            </w:tabs>
            <w:spacing w:before="0" w:beforeAutospacing="0" w:after="0" w:afterAutospacing="0"/>
            <w:textAlignment w:val="top"/>
            <w:rPr>
              <w:b/>
              <w:sz w:val="22"/>
              <w:szCs w:val="22"/>
            </w:rPr>
          </w:pPr>
          <w:r w:rsidRPr="00433AC5">
            <w:rPr>
              <w:b/>
              <w:sz w:val="22"/>
              <w:szCs w:val="22"/>
            </w:rPr>
            <w:t>VI</w:t>
          </w:r>
          <w:r>
            <w:rPr>
              <w:b/>
              <w:sz w:val="22"/>
              <w:szCs w:val="22"/>
              <w:lang w:val="en-US"/>
            </w:rPr>
            <w:t>I</w:t>
          </w:r>
          <w:r w:rsidRPr="00433AC5">
            <w:rPr>
              <w:b/>
              <w:sz w:val="22"/>
              <w:szCs w:val="22"/>
            </w:rPr>
            <w:t xml:space="preserve"> Региональный чемпионат профессионального мастерства «молодые профессионалы» (WorldSkillsRussia) в Красноярском крае</w:t>
          </w:r>
        </w:p>
        <w:p w:rsidR="00B700E0" w:rsidRPr="00C35B3D" w:rsidRDefault="00B700E0" w:rsidP="00491F03">
          <w:pPr>
            <w:pStyle w:val="a8"/>
            <w:spacing w:before="0" w:beforeAutospacing="0" w:after="0" w:afterAutospacing="0"/>
            <w:textAlignment w:val="top"/>
            <w:rPr>
              <w:b/>
              <w:sz w:val="22"/>
              <w:szCs w:val="22"/>
            </w:rPr>
          </w:pPr>
          <w:r w:rsidRPr="00C35B3D">
            <w:rPr>
              <w:b/>
              <w:sz w:val="22"/>
              <w:szCs w:val="22"/>
            </w:rPr>
            <w:t xml:space="preserve">город </w:t>
          </w:r>
          <w:r>
            <w:rPr>
              <w:b/>
              <w:sz w:val="22"/>
              <w:szCs w:val="22"/>
            </w:rPr>
            <w:t>Красноярск</w:t>
          </w:r>
          <w:r w:rsidRPr="00C35B3D">
            <w:rPr>
              <w:sz w:val="22"/>
              <w:szCs w:val="22"/>
            </w:rPr>
            <w:t xml:space="preserve">, </w:t>
          </w:r>
          <w:r w:rsidRPr="00B700E0">
            <w:rPr>
              <w:b/>
              <w:sz w:val="22"/>
              <w:szCs w:val="22"/>
            </w:rPr>
            <w:t>Институт нефти и газа СФУ</w:t>
          </w:r>
          <w:r w:rsidRPr="00217030">
            <w:rPr>
              <w:b/>
              <w:sz w:val="22"/>
              <w:szCs w:val="22"/>
            </w:rPr>
            <w:t>,</w:t>
          </w:r>
          <w:r w:rsidRPr="00C35B3D">
            <w:rPr>
              <w:b/>
              <w:sz w:val="22"/>
              <w:szCs w:val="22"/>
            </w:rPr>
            <w:t>0</w:t>
          </w:r>
          <w:r w:rsidR="00ED2D3B">
            <w:rPr>
              <w:b/>
              <w:sz w:val="22"/>
              <w:szCs w:val="22"/>
            </w:rPr>
            <w:t>3.</w:t>
          </w:r>
          <w:r w:rsidRPr="00C35B3D">
            <w:rPr>
              <w:b/>
              <w:sz w:val="22"/>
              <w:szCs w:val="22"/>
            </w:rPr>
            <w:t>12-07.12.201</w:t>
          </w:r>
          <w:r>
            <w:rPr>
              <w:b/>
              <w:sz w:val="22"/>
              <w:szCs w:val="22"/>
            </w:rPr>
            <w:t>9</w:t>
          </w:r>
          <w:r w:rsidRPr="00C35B3D">
            <w:rPr>
              <w:b/>
              <w:sz w:val="22"/>
              <w:szCs w:val="22"/>
            </w:rPr>
            <w:t xml:space="preserve"> год</w:t>
          </w:r>
        </w:p>
        <w:p w:rsidR="00B700E0" w:rsidRDefault="00B700E0" w:rsidP="00491F03">
          <w:pPr>
            <w:pStyle w:val="a4"/>
          </w:pPr>
          <w:r w:rsidRPr="00C35B3D">
            <w:rPr>
              <w:rFonts w:ascii="Times New Roman" w:hAnsi="Times New Roman"/>
              <w:b/>
            </w:rPr>
            <w:t xml:space="preserve">Компетенция: </w:t>
          </w:r>
          <w:r w:rsidRPr="00C35B3D">
            <w:rPr>
              <w:rFonts w:ascii="Times New Roman" w:hAnsi="Times New Roman"/>
              <w:b/>
              <w:u w:val="single"/>
            </w:rPr>
            <w:t>Лабораторный химический анализ</w:t>
          </w:r>
        </w:p>
      </w:tc>
      <w:tc>
        <w:tcPr>
          <w:tcW w:w="1926" w:type="dxa"/>
          <w:vAlign w:val="center"/>
        </w:tcPr>
        <w:p w:rsidR="00B700E0" w:rsidRDefault="00B700E0" w:rsidP="00491F03">
          <w:pPr>
            <w:pStyle w:val="a4"/>
          </w:pPr>
          <w:r>
            <w:rPr>
              <w:noProof/>
              <w:lang w:eastAsia="ru-RU"/>
            </w:rPr>
            <w:drawing>
              <wp:inline distT="0" distB="0" distL="0" distR="0">
                <wp:extent cx="1080000" cy="842514"/>
                <wp:effectExtent l="0" t="0" r="6350" b="0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0000" cy="842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3F1759" w:rsidRPr="003F1759" w:rsidRDefault="003F1759" w:rsidP="00B700E0">
    <w:pPr>
      <w:pStyle w:val="a4"/>
      <w:jc w:val="right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/>
  <w:rsids>
    <w:rsidRoot w:val="00BC2881"/>
    <w:rsid w:val="000147C3"/>
    <w:rsid w:val="0002180F"/>
    <w:rsid w:val="00050E72"/>
    <w:rsid w:val="00193814"/>
    <w:rsid w:val="00197339"/>
    <w:rsid w:val="001E3446"/>
    <w:rsid w:val="002607E1"/>
    <w:rsid w:val="002623A4"/>
    <w:rsid w:val="002E7297"/>
    <w:rsid w:val="00343FD2"/>
    <w:rsid w:val="0039508D"/>
    <w:rsid w:val="003E47F1"/>
    <w:rsid w:val="003F1759"/>
    <w:rsid w:val="004326C1"/>
    <w:rsid w:val="00487805"/>
    <w:rsid w:val="00491F03"/>
    <w:rsid w:val="005B7240"/>
    <w:rsid w:val="006C6651"/>
    <w:rsid w:val="006E6E0E"/>
    <w:rsid w:val="007458AB"/>
    <w:rsid w:val="00786CC4"/>
    <w:rsid w:val="008040CD"/>
    <w:rsid w:val="008B18C0"/>
    <w:rsid w:val="008E0C21"/>
    <w:rsid w:val="009135E8"/>
    <w:rsid w:val="009F6BF5"/>
    <w:rsid w:val="00A06357"/>
    <w:rsid w:val="00AB1751"/>
    <w:rsid w:val="00AE034F"/>
    <w:rsid w:val="00B419AA"/>
    <w:rsid w:val="00B700E0"/>
    <w:rsid w:val="00BC2881"/>
    <w:rsid w:val="00BC4981"/>
    <w:rsid w:val="00C54989"/>
    <w:rsid w:val="00C57AFC"/>
    <w:rsid w:val="00CD4348"/>
    <w:rsid w:val="00D05D06"/>
    <w:rsid w:val="00D340D8"/>
    <w:rsid w:val="00D61404"/>
    <w:rsid w:val="00DA2BD9"/>
    <w:rsid w:val="00DB1829"/>
    <w:rsid w:val="00E444B6"/>
    <w:rsid w:val="00EC2156"/>
    <w:rsid w:val="00ED2D3B"/>
    <w:rsid w:val="00F16043"/>
    <w:rsid w:val="00F573A3"/>
    <w:rsid w:val="00FE60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78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C28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C57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57AFC"/>
  </w:style>
  <w:style w:type="paragraph" w:styleId="a6">
    <w:name w:val="footer"/>
    <w:basedOn w:val="a"/>
    <w:link w:val="a7"/>
    <w:uiPriority w:val="99"/>
    <w:unhideWhenUsed/>
    <w:rsid w:val="00C57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57AFC"/>
  </w:style>
  <w:style w:type="paragraph" w:styleId="a8">
    <w:name w:val="Normal (Web)"/>
    <w:basedOn w:val="a"/>
    <w:unhideWhenUsed/>
    <w:rsid w:val="00B41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B700E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700E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C28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C57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57AFC"/>
  </w:style>
  <w:style w:type="paragraph" w:styleId="a6">
    <w:name w:val="footer"/>
    <w:basedOn w:val="a"/>
    <w:link w:val="a7"/>
    <w:uiPriority w:val="99"/>
    <w:unhideWhenUsed/>
    <w:rsid w:val="00C57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57AFC"/>
  </w:style>
  <w:style w:type="paragraph" w:styleId="a8">
    <w:name w:val="Normal (Web)"/>
    <w:basedOn w:val="a"/>
    <w:unhideWhenUsed/>
    <w:rsid w:val="00B41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B700E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700E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1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евченко Елена Сергеевна</dc:creator>
  <cp:lastModifiedBy>Пользователь</cp:lastModifiedBy>
  <cp:revision>4</cp:revision>
  <cp:lastPrinted>2019-10-16T07:25:00Z</cp:lastPrinted>
  <dcterms:created xsi:type="dcterms:W3CDTF">2019-10-21T09:24:00Z</dcterms:created>
  <dcterms:modified xsi:type="dcterms:W3CDTF">2019-10-24T12:22:00Z</dcterms:modified>
</cp:coreProperties>
</file>